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40DB9B" w14:textId="77777777" w:rsidR="00F336C2" w:rsidRPr="00B4323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70EC23" w14:textId="77777777" w:rsidR="00F336C2" w:rsidRPr="00B4323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988CD7B" w14:textId="77777777" w:rsidR="00F336C2" w:rsidRPr="00B4323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8438B1D" w14:textId="77777777" w:rsidR="00F336C2" w:rsidRPr="00B4323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A2BE70D" w14:textId="77777777" w:rsidR="00F336C2" w:rsidRPr="00B4323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19CD7AD" w14:textId="77777777" w:rsidR="00F336C2" w:rsidRPr="00B4323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D36E003" w14:textId="7402C29E" w:rsidR="00F336C2" w:rsidRPr="00B4323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28F12DF9" w14:textId="77777777" w:rsidR="00F336C2" w:rsidRPr="00B4323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1BE57695" w14:textId="77777777" w:rsidR="00F336C2" w:rsidRPr="00B4323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5C4083" w14:textId="77777777" w:rsidR="00B4323A" w:rsidRPr="00B4323A" w:rsidRDefault="00F336C2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4323A">
        <w:rPr>
          <w:rStyle w:val="markedcontent"/>
          <w:rFonts w:ascii="Times New Roman" w:hAnsi="Times New Roman" w:cs="Times New Roman"/>
          <w:sz w:val="32"/>
          <w:szCs w:val="32"/>
        </w:rPr>
        <w:t>ЗВІТ</w:t>
      </w:r>
      <w:r w:rsidRPr="00B4323A">
        <w:rPr>
          <w:rFonts w:ascii="Times New Roman" w:hAnsi="Times New Roman" w:cs="Times New Roman"/>
          <w:sz w:val="32"/>
          <w:szCs w:val="32"/>
        </w:rPr>
        <w:br/>
      </w:r>
      <w:r w:rsidRPr="00B4323A">
        <w:rPr>
          <w:rStyle w:val="markedcontent"/>
          <w:rFonts w:ascii="Times New Roman" w:hAnsi="Times New Roman" w:cs="Times New Roman"/>
          <w:sz w:val="32"/>
          <w:szCs w:val="32"/>
        </w:rPr>
        <w:t>про виконання лабораторної роботи №</w:t>
      </w:r>
      <w:r w:rsidR="00B4323A" w:rsidRPr="00B4323A">
        <w:rPr>
          <w:rStyle w:val="markedcontent"/>
          <w:rFonts w:ascii="Times New Roman" w:hAnsi="Times New Roman" w:cs="Times New Roman"/>
          <w:sz w:val="32"/>
          <w:szCs w:val="32"/>
          <w:lang w:val="ru-RU"/>
        </w:rPr>
        <w:t>6</w:t>
      </w:r>
      <w:r w:rsidRPr="00B4323A">
        <w:rPr>
          <w:rStyle w:val="markedcontent"/>
          <w:rFonts w:ascii="Times New Roman" w:hAnsi="Times New Roman" w:cs="Times New Roman"/>
          <w:sz w:val="32"/>
          <w:szCs w:val="32"/>
        </w:rPr>
        <w:t>.1</w:t>
      </w:r>
    </w:p>
    <w:p w14:paraId="0189414E" w14:textId="19774083" w:rsidR="00B4323A" w:rsidRDefault="00B4323A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4323A">
        <w:rPr>
          <w:rStyle w:val="markedcontent"/>
          <w:rFonts w:ascii="Times New Roman" w:hAnsi="Times New Roman" w:cs="Times New Roman"/>
          <w:sz w:val="32"/>
          <w:szCs w:val="32"/>
        </w:rPr>
        <w:t xml:space="preserve">спосіб № </w:t>
      </w:r>
      <w:r w:rsidR="00B01712">
        <w:rPr>
          <w:rStyle w:val="markedcontent"/>
          <w:rFonts w:ascii="Times New Roman" w:hAnsi="Times New Roman" w:cs="Times New Roman"/>
          <w:sz w:val="32"/>
          <w:szCs w:val="32"/>
        </w:rPr>
        <w:t>2</w:t>
      </w:r>
      <w:r w:rsidRPr="00B4323A">
        <w:rPr>
          <w:rStyle w:val="markedcontent"/>
          <w:rFonts w:ascii="Times New Roman" w:hAnsi="Times New Roman" w:cs="Times New Roman"/>
          <w:sz w:val="32"/>
          <w:szCs w:val="32"/>
        </w:rPr>
        <w:t xml:space="preserve"> - </w:t>
      </w:r>
      <w:r w:rsidR="00B01712">
        <w:rPr>
          <w:rStyle w:val="markedcontent"/>
          <w:rFonts w:ascii="Times New Roman" w:hAnsi="Times New Roman" w:cs="Times New Roman"/>
          <w:sz w:val="32"/>
          <w:szCs w:val="32"/>
        </w:rPr>
        <w:t>рекурсивний</w:t>
      </w:r>
      <w:r w:rsidR="00F336C2" w:rsidRPr="00B4323A">
        <w:rPr>
          <w:rFonts w:ascii="Times New Roman" w:hAnsi="Times New Roman" w:cs="Times New Roman"/>
          <w:sz w:val="32"/>
          <w:szCs w:val="32"/>
        </w:rPr>
        <w:br/>
      </w:r>
      <w:r w:rsidRPr="00B4323A">
        <w:rPr>
          <w:rStyle w:val="markedcontent"/>
          <w:rFonts w:ascii="Times New Roman" w:hAnsi="Times New Roman" w:cs="Times New Roman"/>
          <w:sz w:val="32"/>
          <w:szCs w:val="32"/>
        </w:rPr>
        <w:t>Пошук елементів</w:t>
      </w:r>
      <w:r w:rsidRPr="00B4323A">
        <w:rPr>
          <w:rFonts w:ascii="Times New Roman" w:hAnsi="Times New Roman" w:cs="Times New Roman"/>
          <w:sz w:val="32"/>
          <w:szCs w:val="32"/>
        </w:rPr>
        <w:br/>
      </w:r>
      <w:r w:rsidRPr="00B4323A">
        <w:rPr>
          <w:rStyle w:val="markedcontent"/>
          <w:rFonts w:ascii="Times New Roman" w:hAnsi="Times New Roman" w:cs="Times New Roman"/>
          <w:sz w:val="32"/>
          <w:szCs w:val="32"/>
        </w:rPr>
        <w:t>одновимірного масиву ітераційним</w:t>
      </w:r>
    </w:p>
    <w:p w14:paraId="2F2C9C64" w14:textId="33FC5FC5" w:rsidR="00F336C2" w:rsidRPr="00B4323A" w:rsidRDefault="00B4323A" w:rsidP="00B4323A">
      <w:pPr>
        <w:spacing w:after="0"/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  <w:r w:rsidRPr="00B4323A">
        <w:rPr>
          <w:rStyle w:val="markedcontent"/>
          <w:rFonts w:ascii="Times New Roman" w:hAnsi="Times New Roman" w:cs="Times New Roman"/>
          <w:sz w:val="32"/>
          <w:szCs w:val="32"/>
        </w:rPr>
        <w:t xml:space="preserve"> та рекурсивним</w:t>
      </w:r>
      <w:r w:rsidR="00B01712">
        <w:rPr>
          <w:rStyle w:val="markedcontent"/>
          <w:rFonts w:ascii="Times New Roman" w:hAnsi="Times New Roman" w:cs="Times New Roman"/>
          <w:sz w:val="32"/>
          <w:szCs w:val="32"/>
        </w:rPr>
        <w:t xml:space="preserve"> </w:t>
      </w:r>
      <w:r w:rsidRPr="00B4323A">
        <w:rPr>
          <w:rStyle w:val="markedcontent"/>
          <w:rFonts w:ascii="Times New Roman" w:hAnsi="Times New Roman" w:cs="Times New Roman"/>
          <w:sz w:val="32"/>
          <w:szCs w:val="32"/>
        </w:rPr>
        <w:t>способом</w:t>
      </w:r>
      <w:r w:rsidR="00F336C2" w:rsidRPr="00B4323A">
        <w:rPr>
          <w:rFonts w:ascii="Times New Roman" w:hAnsi="Times New Roman" w:cs="Times New Roman"/>
          <w:sz w:val="32"/>
          <w:szCs w:val="32"/>
        </w:rPr>
        <w:br/>
      </w:r>
      <w:r w:rsidR="00F336C2" w:rsidRPr="00B4323A">
        <w:rPr>
          <w:rStyle w:val="markedcontent"/>
          <w:rFonts w:ascii="Times New Roman" w:hAnsi="Times New Roman" w:cs="Times New Roman"/>
          <w:sz w:val="32"/>
          <w:szCs w:val="32"/>
        </w:rPr>
        <w:t>«Алгоритмізація та програмування»</w:t>
      </w:r>
      <w:r w:rsidR="00F336C2" w:rsidRPr="00B4323A">
        <w:rPr>
          <w:rFonts w:ascii="Times New Roman" w:hAnsi="Times New Roman" w:cs="Times New Roman"/>
          <w:sz w:val="32"/>
          <w:szCs w:val="32"/>
        </w:rPr>
        <w:br/>
      </w:r>
      <w:r w:rsidR="00F336C2" w:rsidRPr="00B4323A">
        <w:rPr>
          <w:rStyle w:val="markedcontent"/>
          <w:rFonts w:ascii="Times New Roman" w:hAnsi="Times New Roman" w:cs="Times New Roman"/>
          <w:sz w:val="32"/>
          <w:szCs w:val="32"/>
        </w:rPr>
        <w:t>студента групи ІК-12</w:t>
      </w:r>
      <w:r w:rsidR="00F336C2" w:rsidRPr="00B4323A">
        <w:rPr>
          <w:rFonts w:ascii="Times New Roman" w:hAnsi="Times New Roman" w:cs="Times New Roman"/>
          <w:sz w:val="32"/>
          <w:szCs w:val="32"/>
        </w:rPr>
        <w:br/>
      </w:r>
      <w:proofErr w:type="spellStart"/>
      <w:r w:rsidR="00850061">
        <w:rPr>
          <w:rStyle w:val="markedcontent"/>
          <w:rFonts w:ascii="Times New Roman" w:hAnsi="Times New Roman" w:cs="Times New Roman"/>
          <w:sz w:val="32"/>
          <w:szCs w:val="32"/>
        </w:rPr>
        <w:t>Корнєєва</w:t>
      </w:r>
      <w:proofErr w:type="spellEnd"/>
      <w:r w:rsidR="00850061">
        <w:rPr>
          <w:rStyle w:val="markedcontent"/>
          <w:rFonts w:ascii="Times New Roman" w:hAnsi="Times New Roman" w:cs="Times New Roman"/>
          <w:sz w:val="32"/>
          <w:szCs w:val="32"/>
        </w:rPr>
        <w:t xml:space="preserve"> Владислава Володимировича</w:t>
      </w:r>
    </w:p>
    <w:p w14:paraId="702F9F6F" w14:textId="77777777" w:rsidR="00F336C2" w:rsidRPr="00B4323A" w:rsidRDefault="00F336C2" w:rsidP="00F336C2">
      <w:pPr>
        <w:jc w:val="center"/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73A0E6D" w14:textId="77777777" w:rsidR="00F336C2" w:rsidRPr="00B4323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  <w:r w:rsidRPr="00B4323A">
        <w:rPr>
          <w:rFonts w:ascii="Times New Roman" w:hAnsi="Times New Roman" w:cs="Times New Roman"/>
          <w:sz w:val="32"/>
          <w:szCs w:val="32"/>
        </w:rPr>
        <w:br/>
      </w:r>
    </w:p>
    <w:p w14:paraId="40AE98A0" w14:textId="77777777" w:rsidR="00F336C2" w:rsidRPr="00B4323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3D06FD3" w14:textId="77777777" w:rsidR="00F336C2" w:rsidRPr="00B4323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E930470" w14:textId="77777777" w:rsidR="00F336C2" w:rsidRPr="00B4323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3425D7AA" w14:textId="77777777" w:rsidR="00F336C2" w:rsidRPr="00B4323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F9C9A3D" w14:textId="77777777" w:rsidR="00F336C2" w:rsidRPr="00B4323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F7B52AC" w14:textId="77777777" w:rsidR="00F336C2" w:rsidRPr="00B4323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5A35F4C" w14:textId="77777777" w:rsidR="00F336C2" w:rsidRPr="00B4323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58B31E51" w14:textId="77777777" w:rsidR="00F336C2" w:rsidRPr="00B4323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6EEB7D91" w14:textId="77777777" w:rsidR="00F336C2" w:rsidRPr="00B4323A" w:rsidRDefault="00F336C2" w:rsidP="00F336C2">
      <w:pPr>
        <w:rPr>
          <w:rStyle w:val="markedcontent"/>
          <w:rFonts w:ascii="Times New Roman" w:hAnsi="Times New Roman" w:cs="Times New Roman"/>
          <w:sz w:val="32"/>
          <w:szCs w:val="32"/>
        </w:rPr>
      </w:pPr>
    </w:p>
    <w:p w14:paraId="01A29400" w14:textId="77777777" w:rsidR="00B231A8" w:rsidRDefault="00B231A8" w:rsidP="00B231A8">
      <w:pPr>
        <w:rPr>
          <w:rStyle w:val="markedcontent"/>
          <w:rFonts w:ascii="Times New Roman" w:hAnsi="Times New Roman" w:cs="Times New Roman"/>
          <w:sz w:val="28"/>
          <w:szCs w:val="28"/>
        </w:rPr>
      </w:pPr>
    </w:p>
    <w:p w14:paraId="474F1B1E" w14:textId="056B54D8" w:rsidR="00B231A8" w:rsidRPr="00B82D5A" w:rsidRDefault="00B231A8" w:rsidP="00B231A8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lastRenderedPageBreak/>
        <w:t>Мета робо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:</w:t>
      </w:r>
    </w:p>
    <w:p w14:paraId="40D027AA" w14:textId="77777777" w:rsidR="00B231A8" w:rsidRDefault="00B231A8" w:rsidP="00B231A8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Навчитися програмувати пошук послідовним переглядом, обчислення кількості та суми заданих елементів одновимірного масиву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.</w:t>
      </w:r>
    </w:p>
    <w:p w14:paraId="0C8E6F77" w14:textId="77777777" w:rsidR="00B231A8" w:rsidRPr="00B82D5A" w:rsidRDefault="00B231A8" w:rsidP="00B231A8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  <w:lang w:val="ru-RU"/>
        </w:rPr>
      </w:pPr>
    </w:p>
    <w:p w14:paraId="4F56DF61" w14:textId="77777777" w:rsidR="00B231A8" w:rsidRPr="00B82D5A" w:rsidRDefault="00B231A8" w:rsidP="00B231A8">
      <w:pPr>
        <w:rPr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Умова завдання:</w:t>
      </w:r>
    </w:p>
    <w:p w14:paraId="52C45A17" w14:textId="77777777" w:rsidR="00B231A8" w:rsidRDefault="00B231A8" w:rsidP="00B231A8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Написати програму, яка за допомогою генератора випадкових чисел формує вказаний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масив – такий, що значення його елементів належать заданому діапазону. Обчисли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кількість та суму тих елементів, які задовольняють вказаному критерію; а також замінити</w:t>
      </w:r>
      <w:r w:rsidRPr="00B82D5A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нулями ці елементи.</w:t>
      </w:r>
    </w:p>
    <w:p w14:paraId="51C0F3A1" w14:textId="73F2E0FB" w:rsidR="00B231A8" w:rsidRPr="00487D79" w:rsidRDefault="00B231A8" w:rsidP="00B231A8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Варіант </w:t>
      </w:r>
      <w:r w:rsidR="00850061">
        <w:rPr>
          <w:rStyle w:val="markedcontent"/>
          <w:rFonts w:ascii="Times New Roman" w:hAnsi="Times New Roman" w:cs="Times New Roman"/>
          <w:sz w:val="28"/>
          <w:szCs w:val="28"/>
        </w:rPr>
        <w:t>1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2. </w:t>
      </w:r>
    </w:p>
    <w:p w14:paraId="724F4811" w14:textId="66D93FCD" w:rsidR="00B231A8" w:rsidRPr="00487D79" w:rsidRDefault="00B231A8" w:rsidP="00B231A8">
      <w:pPr>
        <w:ind w:firstLine="708"/>
        <w:jc w:val="both"/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>Діапазон значень елементів масиву: (</w:t>
      </w:r>
      <w:r w:rsidR="00FD247F" w:rsidRPr="00FD247F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5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>,...,</w:t>
      </w:r>
      <w:r w:rsidR="00FD247F" w:rsidRPr="00FD247F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900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>) .Одновимірний масив a із 2</w:t>
      </w:r>
      <w:r w:rsidR="00FD247F" w:rsidRPr="00FD247F"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5</w:t>
      </w:r>
      <w:r w:rsidRPr="00487D79">
        <w:rPr>
          <w:rStyle w:val="markedcontent"/>
          <w:rFonts w:ascii="Times New Roman" w:hAnsi="Times New Roman" w:cs="Times New Roman"/>
          <w:sz w:val="28"/>
          <w:szCs w:val="28"/>
        </w:rPr>
        <w:t xml:space="preserve"> елементів цілого типу. Критерій – всі додатні або крім кратних 3.</w:t>
      </w:r>
    </w:p>
    <w:p w14:paraId="668CB98C" w14:textId="0FD117D8" w:rsidR="00B231A8" w:rsidRDefault="00B231A8" w:rsidP="00B231A8">
      <w:pPr>
        <w:autoSpaceDE w:val="0"/>
        <w:autoSpaceDN w:val="0"/>
        <w:adjustRightInd w:val="0"/>
        <w:spacing w:after="0" w:line="240" w:lineRule="auto"/>
        <w:rPr>
          <w:rStyle w:val="markedcontent"/>
          <w:rFonts w:ascii="Times New Roman" w:hAnsi="Times New Roman" w:cs="Times New Roman"/>
          <w:sz w:val="28"/>
          <w:szCs w:val="28"/>
        </w:rPr>
      </w:pPr>
      <w:r w:rsidRPr="00487D79">
        <w:rPr>
          <w:rFonts w:ascii="Times New Roman" w:hAnsi="Times New Roman" w:cs="Times New Roman"/>
          <w:sz w:val="28"/>
          <w:szCs w:val="28"/>
        </w:rPr>
        <w:br/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Структурна схема програми:</w:t>
      </w:r>
    </w:p>
    <w:p w14:paraId="4A5D6F34" w14:textId="6B7FCB2C" w:rsidR="00B231A8" w:rsidRDefault="002E7E15" w:rsidP="00B231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object w:dxaOrig="7896" w:dyaOrig="3024" w14:anchorId="35E341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9pt;height:151.1pt" o:ole="">
            <v:imagedata r:id="rId4" o:title=""/>
          </v:shape>
          <o:OLEObject Type="Embed" ProgID="Visio.Drawing.15" ShapeID="_x0000_i1025" DrawAspect="Content" ObjectID="_1729597789" r:id="rId5"/>
        </w:object>
      </w:r>
      <w:r w:rsidR="00B231A8" w:rsidRPr="00B82D5A">
        <w:rPr>
          <w:rFonts w:ascii="Times New Roman" w:hAnsi="Times New Roman" w:cs="Times New Roman"/>
          <w:sz w:val="28"/>
          <w:szCs w:val="28"/>
        </w:rPr>
        <w:br/>
      </w:r>
      <w:r w:rsidR="00B231A8" w:rsidRPr="00B82D5A">
        <w:rPr>
          <w:rStyle w:val="markedcontent"/>
          <w:rFonts w:ascii="Times New Roman" w:hAnsi="Times New Roman" w:cs="Times New Roman"/>
          <w:sz w:val="28"/>
          <w:szCs w:val="28"/>
        </w:rPr>
        <w:t>Текст програми:</w:t>
      </w:r>
    </w:p>
    <w:p w14:paraId="4D68F8FF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Lab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 xml:space="preserve"> 6_1</w:t>
      </w:r>
    </w:p>
    <w:p w14:paraId="4F253F67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спрсіб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 xml:space="preserve"> 2</w:t>
      </w:r>
    </w:p>
    <w:p w14:paraId="62FE3A6B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4E13F935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dlib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14:paraId="6F4C3407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974DF36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3A3FF65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]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7589AB4B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3D7D41C6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r>
        <w:rPr>
          <w:rFonts w:ascii="Cascadia Mono" w:hAnsi="Cascadia Mono" w:cs="Cascadia Mono"/>
          <w:color w:val="808080"/>
          <w:sz w:val="19"/>
          <w:szCs w:val="19"/>
        </w:rPr>
        <w:t>c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09512791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{</w:t>
      </w:r>
    </w:p>
    <w:p w14:paraId="0967A8F7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 % 90 + 5;</w:t>
      </w:r>
    </w:p>
    <w:p w14:paraId="68C9C38D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,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F5FDE6D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3BE4CC25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53788B65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288875E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]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5ABE0DA5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81E4D61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r>
        <w:rPr>
          <w:rFonts w:ascii="Cascadia Mono" w:hAnsi="Cascadia Mono" w:cs="Cascadia Mono"/>
          <w:color w:val="808080"/>
          <w:sz w:val="19"/>
          <w:szCs w:val="19"/>
        </w:rPr>
        <w:t>c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4D8B654B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{</w:t>
      </w:r>
    </w:p>
    <w:p w14:paraId="77B9CD07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&gt; 0 &amp;&amp;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] % 8 != 0)</w:t>
      </w:r>
    </w:p>
    <w:p w14:paraId="2DFB7D21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{</w:t>
      </w:r>
    </w:p>
    <w:p w14:paraId="23FC30EF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CEE016A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,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71B90902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629B9932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0650FC98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6BF6F622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7C4D68EA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40BECEDF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3131035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D61C13B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]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6A3ED790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07E09512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DC37A47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r>
        <w:rPr>
          <w:rFonts w:ascii="Cascadia Mono" w:hAnsi="Cascadia Mono" w:cs="Cascadia Mono"/>
          <w:color w:val="808080"/>
          <w:sz w:val="19"/>
          <w:szCs w:val="19"/>
        </w:rPr>
        <w:t>c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5F36CC1C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{</w:t>
      </w:r>
    </w:p>
    <w:p w14:paraId="5441319A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&gt; 0 &amp;&amp;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] % 8 != 0)</w:t>
      </w:r>
    </w:p>
    <w:p w14:paraId="6418BC35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 1,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23F9203C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2756759D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);;</w:t>
      </w:r>
    </w:p>
    <w:p w14:paraId="3AEADD61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5F3BA7CE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0EA17450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2F7D8CF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9455C6F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4F7E2FE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o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[]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44CC0DDA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633C4D65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r>
        <w:rPr>
          <w:rFonts w:ascii="Cascadia Mono" w:hAnsi="Cascadia Mono" w:cs="Cascadia Mono"/>
          <w:color w:val="808080"/>
          <w:sz w:val="19"/>
          <w:szCs w:val="19"/>
        </w:rPr>
        <w:t>c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1B71F66F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{</w:t>
      </w:r>
    </w:p>
    <w:p w14:paraId="7E07B286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&gt; 0 &amp;&amp;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>] % 8 != 0)</w:t>
      </w:r>
    </w:p>
    <w:p w14:paraId="0858B359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{</w:t>
      </w:r>
    </w:p>
    <w:p w14:paraId="4DE509C4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0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' '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6B47307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o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33ADB0AE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295FD496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</w:p>
    <w:p w14:paraId="5C6B3C02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8E9F770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o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808080"/>
          <w:sz w:val="19"/>
          <w:szCs w:val="19"/>
        </w:rPr>
        <w:t>c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a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808080"/>
          <w:sz w:val="19"/>
          <w:szCs w:val="19"/>
        </w:rPr>
        <w:t>i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1);</w:t>
      </w:r>
    </w:p>
    <w:p w14:paraId="62C64DF1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6CA8F09D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8239D9D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79625D22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4D9BDE08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tloc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6F008A"/>
          <w:sz w:val="19"/>
          <w:szCs w:val="19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FA1BC55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6F008A"/>
          <w:sz w:val="19"/>
          <w:szCs w:val="19"/>
        </w:rPr>
        <w:t>NULL</w:t>
      </w:r>
      <w:r>
        <w:rPr>
          <w:rFonts w:ascii="Cascadia Mono" w:hAnsi="Cascadia Mono" w:cs="Cascadia Mono"/>
          <w:color w:val="000000"/>
          <w:sz w:val="19"/>
          <w:szCs w:val="19"/>
        </w:rPr>
        <w:t>));</w:t>
      </w:r>
    </w:p>
    <w:p w14:paraId="2AC30A82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25;</w:t>
      </w:r>
    </w:p>
    <w:p w14:paraId="1776D9FF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a[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];</w:t>
      </w:r>
    </w:p>
    <w:p w14:paraId="4595CB07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i = 0;</w:t>
      </w:r>
    </w:p>
    <w:p w14:paraId="1E9A98A6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BDEC843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CB56F69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array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;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, a, i);</w:t>
      </w:r>
    </w:p>
    <w:p w14:paraId="777FC40A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\n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nвивiд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суми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додатнiх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чисел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масива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a, i, i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B90BCF9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nвивiд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кiлькосты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додатнiх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чисел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масива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, a, i, i)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AAE9AB5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nзамiна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всiх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додатнiх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чисел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масива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: 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7721482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o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, a, i);</w:t>
      </w:r>
    </w:p>
    <w:p w14:paraId="0E89715B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\n\n"</w:t>
      </w:r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9CE7764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10C70E2C" w14:textId="77777777" w:rsidR="00803EBD" w:rsidRDefault="00803EBD" w:rsidP="00803EBD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3232B9EC" w14:textId="30FB12FF" w:rsidR="00B231A8" w:rsidRPr="00B231A8" w:rsidRDefault="00B231A8" w:rsidP="00B231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61EEFA" w14:textId="25BBC023" w:rsidR="00B231A8" w:rsidRDefault="00B231A8" w:rsidP="00B231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EC6D290" w14:textId="37B4877B" w:rsidR="00803EBD" w:rsidRDefault="00803EBD" w:rsidP="00B231A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noProof/>
        </w:rPr>
        <w:lastRenderedPageBreak/>
        <w:drawing>
          <wp:inline distT="0" distB="0" distL="0" distR="0" wp14:anchorId="23BE52C6" wp14:editId="63C8FF68">
            <wp:extent cx="6120765" cy="3442970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D7E3C" w14:textId="76961CFB" w:rsidR="00C6654A" w:rsidRPr="00AC7A01" w:rsidRDefault="00B231A8" w:rsidP="00B231A8">
      <w:pPr>
        <w:autoSpaceDE w:val="0"/>
        <w:autoSpaceDN w:val="0"/>
        <w:adjustRightInd w:val="0"/>
        <w:spacing w:after="0" w:line="240" w:lineRule="auto"/>
        <w:rPr>
          <w:rStyle w:val="markedcontent"/>
          <w:rFonts w:ascii="Times New Roman" w:hAnsi="Times New Roman" w:cs="Times New Roman"/>
          <w:sz w:val="30"/>
          <w:szCs w:val="30"/>
          <w:lang w:val="ru-RU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Посилання на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g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репозиторій з проектом:</w:t>
      </w:r>
      <w:r w:rsidRPr="00B82D5A">
        <w:rPr>
          <w:rFonts w:ascii="Times New Roman" w:hAnsi="Times New Roman" w:cs="Times New Roman"/>
        </w:rPr>
        <w:br/>
      </w:r>
      <w:hyperlink r:id="rId7" w:history="1">
        <w:r w:rsidR="00AC7A01" w:rsidRPr="00087FB7">
          <w:rPr>
            <w:rStyle w:val="a3"/>
            <w:rFonts w:ascii="Times New Roman" w:hAnsi="Times New Roman" w:cs="Times New Roman"/>
            <w:sz w:val="30"/>
            <w:szCs w:val="30"/>
          </w:rPr>
          <w:t>https://github.com/Vlad14ok228/laba6.1_2sposib.git</w:t>
        </w:r>
      </w:hyperlink>
      <w:r w:rsidR="00AC7A01" w:rsidRPr="00AC7A01">
        <w:rPr>
          <w:rStyle w:val="markedcontent"/>
          <w:rFonts w:ascii="Times New Roman" w:hAnsi="Times New Roman" w:cs="Times New Roman"/>
          <w:sz w:val="30"/>
          <w:szCs w:val="30"/>
          <w:lang w:val="ru-RU"/>
        </w:rPr>
        <w:t xml:space="preserve"> </w:t>
      </w:r>
    </w:p>
    <w:p w14:paraId="123318CB" w14:textId="35F39471" w:rsidR="00B231A8" w:rsidRDefault="00B231A8" w:rsidP="00B231A8">
      <w:pPr>
        <w:autoSpaceDE w:val="0"/>
        <w:autoSpaceDN w:val="0"/>
        <w:adjustRightInd w:val="0"/>
        <w:spacing w:after="0" w:line="240" w:lineRule="auto"/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Fonts w:ascii="Times New Roman" w:hAnsi="Times New Roman" w:cs="Times New Roman"/>
        </w:rPr>
        <w:br/>
      </w:r>
    </w:p>
    <w:p w14:paraId="5C02BE83" w14:textId="00E35C27" w:rsidR="00B231A8" w:rsidRDefault="00B231A8" w:rsidP="00B231A8">
      <w:pPr>
        <w:rPr>
          <w:rStyle w:val="markedcontent"/>
          <w:rFonts w:ascii="Times New Roman" w:hAnsi="Times New Roman" w:cs="Times New Roman"/>
          <w:sz w:val="30"/>
          <w:szCs w:val="30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 xml:space="preserve">Результати </w:t>
      </w:r>
      <w:proofErr w:type="spellStart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unit</w:t>
      </w:r>
      <w:proofErr w:type="spellEnd"/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-тесту:</w:t>
      </w:r>
    </w:p>
    <w:p w14:paraId="2D52F399" w14:textId="4AA84165" w:rsidR="00CD74ED" w:rsidRDefault="00CD74ED" w:rsidP="00B231A8">
      <w:pPr>
        <w:rPr>
          <w:rStyle w:val="markedcontent"/>
          <w:rFonts w:ascii="Times New Roman" w:hAnsi="Times New Roman" w:cs="Times New Roman"/>
          <w:sz w:val="30"/>
          <w:szCs w:val="30"/>
        </w:rPr>
      </w:pPr>
      <w:r>
        <w:rPr>
          <w:noProof/>
        </w:rPr>
        <w:drawing>
          <wp:inline distT="0" distB="0" distL="0" distR="0" wp14:anchorId="33E18CA5" wp14:editId="013A8B23">
            <wp:extent cx="612076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3442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39236" w14:textId="50191A70" w:rsidR="00B231A8" w:rsidRPr="00CD74ED" w:rsidRDefault="00B231A8" w:rsidP="00B231A8">
      <w:pPr>
        <w:ind w:firstLine="708"/>
        <w:rPr>
          <w:rStyle w:val="markedcontent"/>
          <w:rFonts w:ascii="Times New Roman" w:hAnsi="Times New Roman" w:cs="Times New Roman"/>
          <w:sz w:val="30"/>
          <w:szCs w:val="30"/>
          <w:lang w:val="ru-RU"/>
        </w:rPr>
      </w:pPr>
      <w:r w:rsidRPr="00B82D5A">
        <w:rPr>
          <w:rFonts w:ascii="Times New Roman" w:hAnsi="Times New Roman" w:cs="Times New Roman"/>
        </w:rPr>
        <w:br/>
      </w:r>
      <w:r w:rsidRPr="00B82D5A">
        <w:rPr>
          <w:rFonts w:ascii="Times New Roman" w:hAnsi="Times New Roman" w:cs="Times New Roman"/>
        </w:rPr>
        <w:br/>
      </w:r>
    </w:p>
    <w:p w14:paraId="511D0DAA" w14:textId="77777777" w:rsidR="00B231A8" w:rsidRPr="00B82D5A" w:rsidRDefault="00B231A8" w:rsidP="00B231A8">
      <w:pPr>
        <w:rPr>
          <w:rStyle w:val="markedcontent"/>
          <w:rFonts w:ascii="Times New Roman" w:hAnsi="Times New Roman" w:cs="Times New Roman"/>
          <w:sz w:val="28"/>
          <w:szCs w:val="28"/>
        </w:rPr>
      </w:pPr>
      <w:r w:rsidRPr="00B82D5A">
        <w:rPr>
          <w:rStyle w:val="markedcontent"/>
          <w:rFonts w:ascii="Times New Roman" w:hAnsi="Times New Roman" w:cs="Times New Roman"/>
          <w:sz w:val="30"/>
          <w:szCs w:val="30"/>
        </w:rPr>
        <w:t>Висновки:</w:t>
      </w:r>
      <w:r w:rsidRPr="00B82D5A">
        <w:rPr>
          <w:rFonts w:ascii="Times New Roman" w:hAnsi="Times New Roman" w:cs="Times New Roman"/>
        </w:rPr>
        <w:br/>
      </w:r>
      <w:r>
        <w:rPr>
          <w:rStyle w:val="markedcontent"/>
          <w:rFonts w:ascii="Times New Roman" w:hAnsi="Times New Roman" w:cs="Times New Roman"/>
          <w:sz w:val="30"/>
          <w:szCs w:val="30"/>
        </w:rPr>
        <w:tab/>
      </w:r>
      <w:r>
        <w:rPr>
          <w:rStyle w:val="markedcontent"/>
          <w:rFonts w:ascii="Times New Roman" w:hAnsi="Times New Roman" w:cs="Times New Roman"/>
          <w:sz w:val="30"/>
          <w:szCs w:val="30"/>
          <w:lang w:val="ru-RU"/>
        </w:rPr>
        <w:t>Я н</w:t>
      </w:r>
      <w:proofErr w:type="spellStart"/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>авчи</w:t>
      </w:r>
      <w:proofErr w:type="spellEnd"/>
      <w:r>
        <w:rPr>
          <w:rStyle w:val="markedcontent"/>
          <w:rFonts w:ascii="Times New Roman" w:hAnsi="Times New Roman" w:cs="Times New Roman"/>
          <w:sz w:val="28"/>
          <w:szCs w:val="28"/>
          <w:lang w:val="ru-RU"/>
        </w:rPr>
        <w:t>вся</w:t>
      </w:r>
      <w:r w:rsidRPr="00B82D5A">
        <w:rPr>
          <w:rStyle w:val="markedcontent"/>
          <w:rFonts w:ascii="Times New Roman" w:hAnsi="Times New Roman" w:cs="Times New Roman"/>
          <w:sz w:val="28"/>
          <w:szCs w:val="28"/>
        </w:rPr>
        <w:t xml:space="preserve"> програмувати пошук послідовним переглядом, обчислення кількості та суми заданих елементів одновимірного масиву</w:t>
      </w:r>
    </w:p>
    <w:p w14:paraId="73289139" w14:textId="77777777" w:rsidR="00F336C2" w:rsidRPr="00B4323A" w:rsidRDefault="00F336C2" w:rsidP="00B231A8">
      <w:pPr>
        <w:rPr>
          <w:rFonts w:ascii="Times New Roman" w:hAnsi="Times New Roman" w:cs="Times New Roman"/>
          <w:sz w:val="32"/>
          <w:szCs w:val="32"/>
        </w:rPr>
      </w:pPr>
    </w:p>
    <w:sectPr w:rsidR="00F336C2" w:rsidRPr="00B4323A" w:rsidSect="00B231A8">
      <w:pgSz w:w="11906" w:h="16838"/>
      <w:pgMar w:top="850" w:right="850" w:bottom="426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6B70"/>
    <w:rsid w:val="002402AA"/>
    <w:rsid w:val="002A698F"/>
    <w:rsid w:val="002E7E15"/>
    <w:rsid w:val="00525288"/>
    <w:rsid w:val="00596054"/>
    <w:rsid w:val="006777B5"/>
    <w:rsid w:val="006C0A7F"/>
    <w:rsid w:val="00803EBD"/>
    <w:rsid w:val="00850061"/>
    <w:rsid w:val="009359B7"/>
    <w:rsid w:val="00981A8C"/>
    <w:rsid w:val="00AC7A01"/>
    <w:rsid w:val="00B01712"/>
    <w:rsid w:val="00B231A8"/>
    <w:rsid w:val="00B30B60"/>
    <w:rsid w:val="00B4323A"/>
    <w:rsid w:val="00BC4115"/>
    <w:rsid w:val="00C6654A"/>
    <w:rsid w:val="00C96B70"/>
    <w:rsid w:val="00CD74ED"/>
    <w:rsid w:val="00D05080"/>
    <w:rsid w:val="00F336C2"/>
    <w:rsid w:val="00FD247F"/>
    <w:rsid w:val="00FF4C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F1CA0C"/>
  <w15:chartTrackingRefBased/>
  <w15:docId w15:val="{41EFBD43-922D-4C58-AA87-CE71606D46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markedcontent">
    <w:name w:val="markedcontent"/>
    <w:basedOn w:val="a0"/>
    <w:rsid w:val="00F336C2"/>
  </w:style>
  <w:style w:type="character" w:styleId="a3">
    <w:name w:val="Hyperlink"/>
    <w:basedOn w:val="a0"/>
    <w:uiPriority w:val="99"/>
    <w:unhideWhenUsed/>
    <w:rsid w:val="002402AA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2402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hyperlink" Target="https://github.com/Vlad14ok228/laba6.1_2sposib.git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</TotalTime>
  <Pages>4</Pages>
  <Words>1575</Words>
  <Characters>899</Characters>
  <Application>Microsoft Office Word</Application>
  <DocSecurity>0</DocSecurity>
  <Lines>7</Lines>
  <Paragraphs>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 Галаган</dc:creator>
  <cp:keywords/>
  <dc:description/>
  <cp:lastModifiedBy>Влад Корнєєв</cp:lastModifiedBy>
  <cp:revision>24</cp:revision>
  <dcterms:created xsi:type="dcterms:W3CDTF">2022-10-29T10:38:00Z</dcterms:created>
  <dcterms:modified xsi:type="dcterms:W3CDTF">2022-11-10T13:03:00Z</dcterms:modified>
</cp:coreProperties>
</file>